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57D92" w:rsidRDefault="00E37117" w:rsidP="00E37117">
      <w:pPr>
        <w:jc w:val="center"/>
      </w:pPr>
      <w:r>
        <w:t xml:space="preserve">Zermatt </w:t>
      </w:r>
      <w:r w:rsidR="00D402B4">
        <w:t>– 22</w:t>
      </w:r>
      <w:r w:rsidR="00174906">
        <w:t>0</w:t>
      </w:r>
      <w:r>
        <w:t xml:space="preserve"> personnes (Buffet debout)</w:t>
      </w:r>
    </w:p>
    <w:p w:rsidR="00E37117" w:rsidRDefault="00E37117"/>
    <w:p w:rsidR="00E37117" w:rsidRDefault="00671EE7">
      <w:r>
        <w:object w:dxaOrig="20831" w:dyaOrig="38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9.75pt;height:129.75pt" o:ole="">
            <v:imagedata r:id="rId5" o:title=""/>
          </v:shape>
          <o:OLEObject Type="Embed" ProgID="Visio.Drawing.11" ShapeID="_x0000_i1025" DrawAspect="Content" ObjectID="_1513776773" r:id="rId6"/>
        </w:object>
      </w:r>
    </w:p>
    <w:p w:rsidR="00171DCD" w:rsidRDefault="00171DCD">
      <w:r>
        <w:t>En rouge, la scène pour le groupe et le DJ</w:t>
      </w:r>
    </w:p>
    <w:p w:rsidR="00171DCD" w:rsidRDefault="00171DCD">
      <w:r>
        <w:t>En orange, la piste de danse</w:t>
      </w:r>
    </w:p>
    <w:p w:rsidR="00171DCD" w:rsidRDefault="00171DCD">
      <w:r>
        <w:t>En noir, les mange-debout</w:t>
      </w:r>
    </w:p>
    <w:p w:rsidR="00171DCD" w:rsidRDefault="00171DCD">
      <w:r>
        <w:t>En jaune, les buffets et live</w:t>
      </w:r>
    </w:p>
    <w:p w:rsidR="00171DCD" w:rsidRDefault="00171DCD">
      <w:r>
        <w:t>En vert, le bar</w:t>
      </w:r>
    </w:p>
    <w:p w:rsidR="00171DCD" w:rsidRDefault="00171DCD">
      <w:r>
        <w:t xml:space="preserve">À droite, les </w:t>
      </w:r>
      <w:proofErr w:type="spellStart"/>
      <w:r>
        <w:t>lounge</w:t>
      </w:r>
      <w:proofErr w:type="spellEnd"/>
      <w:r>
        <w:t xml:space="preserve"> &amp; la back pro</w:t>
      </w:r>
      <w:bookmarkStart w:id="0" w:name="_GoBack"/>
      <w:bookmarkEnd w:id="0"/>
    </w:p>
    <w:sectPr w:rsidR="00171DCD" w:rsidSect="00E37117">
      <w:pgSz w:w="16838" w:h="11906" w:orient="landscape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37117"/>
    <w:rsid w:val="00171DCD"/>
    <w:rsid w:val="00174906"/>
    <w:rsid w:val="00457D92"/>
    <w:rsid w:val="00671EE7"/>
    <w:rsid w:val="006D1DF0"/>
    <w:rsid w:val="009D4587"/>
    <w:rsid w:val="00B02980"/>
    <w:rsid w:val="00D402B4"/>
    <w:rsid w:val="00E371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</TotalTime>
  <Pages>1</Pages>
  <Words>38</Words>
  <Characters>211</Characters>
  <Application>Microsoft Office Word</Application>
  <DocSecurity>0</DocSecurity>
  <Lines>1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SH Geneva</Company>
  <LinksUpToDate>false</LinksUpToDate>
  <CharactersWithSpaces>2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vaszfb10</dc:creator>
  <cp:lastModifiedBy>gvaszfb19</cp:lastModifiedBy>
  <cp:revision>5</cp:revision>
  <cp:lastPrinted>2016-01-06T08:45:00Z</cp:lastPrinted>
  <dcterms:created xsi:type="dcterms:W3CDTF">2013-10-08T16:28:00Z</dcterms:created>
  <dcterms:modified xsi:type="dcterms:W3CDTF">2016-01-08T15:47:00Z</dcterms:modified>
</cp:coreProperties>
</file>